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7CE1035" w14:textId="77777777" w:rsidR="00770262" w:rsidRPr="006D7D73" w:rsidRDefault="00770262" w:rsidP="009671E0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94"/>
        <w:gridCol w:w="4524"/>
        <w:gridCol w:w="1268"/>
        <w:gridCol w:w="1126"/>
        <w:gridCol w:w="1296"/>
      </w:tblGrid>
      <w:tr w:rsidR="00770262" w:rsidRPr="006D7D73" w14:paraId="65C1BB2A" w14:textId="77777777" w:rsidTr="00F52756">
        <w:trPr>
          <w:jc w:val="center"/>
        </w:trPr>
        <w:tc>
          <w:tcPr>
            <w:tcW w:w="73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50B40C" w14:textId="77777777" w:rsidR="00770262" w:rsidRPr="006D7D73" w:rsidRDefault="00770262" w:rsidP="007F1EB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設備維護保養作業—大型機電設備"/>
        <w:tc>
          <w:tcPr>
            <w:tcW w:w="235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0E17EE54" w14:textId="77777777" w:rsidR="00770262" w:rsidRPr="006D7D73" w:rsidRDefault="00770262" w:rsidP="007F1EB1">
            <w:pPr>
              <w:pStyle w:val="31"/>
            </w:pPr>
            <w:r w:rsidRPr="006D7D73">
              <w:fldChar w:fldCharType="begin"/>
            </w:r>
            <w:r w:rsidRPr="006D7D73">
              <w:instrText xml:space="preserve"> </w:instrText>
            </w:r>
            <w:r w:rsidRPr="006D7D73">
              <w:rPr>
                <w:rFonts w:hint="eastAsia"/>
              </w:rPr>
              <w:instrText xml:space="preserve">HYPERLINK </w:instrText>
            </w:r>
            <w:r w:rsidRPr="006D7D73">
              <w:instrText xml:space="preserve"> \l "</w:instrText>
            </w:r>
            <w:r w:rsidRPr="006D7D73">
              <w:rPr>
                <w:rFonts w:hint="eastAsia"/>
              </w:rPr>
              <w:instrText>總務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9130153"/>
            <w:bookmarkStart w:id="2" w:name="_Toc92798143"/>
            <w:r w:rsidRPr="006D7D73">
              <w:rPr>
                <w:rStyle w:val="a3"/>
                <w:rFonts w:hint="eastAsia"/>
              </w:rPr>
              <w:t>1130-013-2設備維護保養作業—大型機電設備</w:t>
            </w:r>
            <w:bookmarkEnd w:id="0"/>
            <w:bookmarkEnd w:id="1"/>
            <w:bookmarkEnd w:id="2"/>
            <w:r w:rsidRPr="006D7D73">
              <w:fldChar w:fldCharType="end"/>
            </w:r>
          </w:p>
        </w:tc>
        <w:tc>
          <w:tcPr>
            <w:tcW w:w="66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1EC84F" w14:textId="77777777" w:rsidR="00770262" w:rsidRPr="006D7D73" w:rsidRDefault="00770262" w:rsidP="007F1EB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4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2F75698" w14:textId="77777777" w:rsidR="00770262" w:rsidRPr="006D7D73" w:rsidRDefault="00770262" w:rsidP="007F1EB1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770262" w:rsidRPr="006D7D73" w14:paraId="557AC8BF" w14:textId="77777777" w:rsidTr="00F52756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363212" w14:textId="77777777" w:rsidR="00770262" w:rsidRPr="006D7D73" w:rsidRDefault="00770262" w:rsidP="007F1EB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2BB807" w14:textId="77777777" w:rsidR="00770262" w:rsidRPr="006D7D73" w:rsidRDefault="00770262" w:rsidP="007F1EB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3FB611" w14:textId="77777777" w:rsidR="00770262" w:rsidRPr="006D7D73" w:rsidRDefault="00770262" w:rsidP="007F1EB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</w:t>
            </w:r>
          </w:p>
          <w:p w14:paraId="5D3875A1" w14:textId="77777777" w:rsidR="00770262" w:rsidRPr="006D7D73" w:rsidRDefault="00770262" w:rsidP="007F1EB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訂日期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0577F4" w14:textId="77777777" w:rsidR="00770262" w:rsidRPr="006D7D73" w:rsidRDefault="00770262" w:rsidP="007F1EB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ED7BD02" w14:textId="77777777" w:rsidR="00770262" w:rsidRPr="006D7D73" w:rsidRDefault="00770262" w:rsidP="007F1EB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770262" w:rsidRPr="006D7D73" w14:paraId="5ECCF716" w14:textId="77777777" w:rsidTr="00F52756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742B1D" w14:textId="77777777" w:rsidR="00770262" w:rsidRPr="006D7D73" w:rsidRDefault="00770262" w:rsidP="007F1EB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3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DA6EEAC" w14:textId="77777777" w:rsidR="00770262" w:rsidRPr="006D7D73" w:rsidRDefault="00770262" w:rsidP="007F1EB1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281F0EFB" w14:textId="77777777" w:rsidR="00770262" w:rsidRPr="006D7D73" w:rsidRDefault="00770262" w:rsidP="007F1EB1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4A8E8C7F" w14:textId="77777777" w:rsidR="00770262" w:rsidRPr="006D7D73" w:rsidRDefault="00770262" w:rsidP="007F1EB1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B0D1C1" w14:textId="77777777" w:rsidR="00770262" w:rsidRPr="006D7D73" w:rsidRDefault="00770262" w:rsidP="007F1EB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0</w:t>
            </w:r>
            <w:r w:rsidRPr="006D7D73">
              <w:rPr>
                <w:rFonts w:ascii="標楷體" w:eastAsia="標楷體" w:hAnsi="標楷體" w:hint="eastAsia"/>
              </w:rPr>
              <w:t>9</w:t>
            </w:r>
            <w:r w:rsidRPr="006D7D73">
              <w:rPr>
                <w:rFonts w:ascii="標楷體" w:eastAsia="標楷體" w:hAnsi="標楷體"/>
              </w:rPr>
              <w:t>.</w:t>
            </w:r>
            <w:r w:rsidRPr="006D7D73">
              <w:rPr>
                <w:rFonts w:ascii="標楷體" w:eastAsia="標楷體" w:hAnsi="標楷體" w:hint="eastAsia"/>
              </w:rPr>
              <w:t>12月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6BCF59" w14:textId="77777777" w:rsidR="00770262" w:rsidRPr="006D7D73" w:rsidRDefault="00770262" w:rsidP="007F1EB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張錫東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5FE7B4D" w14:textId="77777777" w:rsidR="00770262" w:rsidRPr="006D7D73" w:rsidRDefault="00770262" w:rsidP="007F1EB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70262" w:rsidRPr="006D7D73" w14:paraId="30E8E8C9" w14:textId="77777777" w:rsidTr="00F52756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2FF715" w14:textId="77777777" w:rsidR="00770262" w:rsidRPr="006D7D73" w:rsidRDefault="00770262" w:rsidP="00A87B1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326D6A4" w14:textId="77777777" w:rsidR="00770262" w:rsidRPr="006D7D73" w:rsidRDefault="00770262" w:rsidP="00770262">
            <w:pPr>
              <w:pStyle w:val="a5"/>
              <w:numPr>
                <w:ilvl w:val="0"/>
                <w:numId w:val="1"/>
              </w:numPr>
              <w:spacing w:line="0" w:lineRule="atLeast"/>
              <w:ind w:leftChars="0"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修正原因:</w:t>
            </w:r>
          </w:p>
          <w:p w14:paraId="64052EB6" w14:textId="77777777" w:rsidR="00770262" w:rsidRPr="006D7D73" w:rsidRDefault="00770262" w:rsidP="00A87B1E">
            <w:pPr>
              <w:spacing w:line="0" w:lineRule="atLeast"/>
              <w:ind w:leftChars="100" w:left="48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(1)組織調整後作業程序內文字修正。</w:t>
            </w:r>
          </w:p>
          <w:p w14:paraId="35DDF3DB" w14:textId="77777777" w:rsidR="00770262" w:rsidRPr="006D7D73" w:rsidRDefault="00770262" w:rsidP="00A87B1E">
            <w:pPr>
              <w:spacing w:line="0" w:lineRule="atLeast"/>
              <w:ind w:leftChars="100" w:left="600" w:hangingChars="150" w:hanging="36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(2)董事會於110年6月11日審閱提出建議將2.1.2.發電機每月「軾」機運轉一次修正為「試」機。</w:t>
            </w:r>
          </w:p>
          <w:p w14:paraId="1EE0D614" w14:textId="77777777" w:rsidR="00770262" w:rsidRPr="006D7D73" w:rsidRDefault="00770262" w:rsidP="00A87B1E">
            <w:pPr>
              <w:spacing w:line="0" w:lineRule="atLeast"/>
              <w:ind w:leftChars="100" w:left="600" w:hangingChars="150" w:hanging="36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(3)流程圖當中的「機電設備運作正常」的決策圖原無「否」之流程。</w:t>
            </w:r>
          </w:p>
          <w:p w14:paraId="3281759D" w14:textId="77777777" w:rsidR="00770262" w:rsidRPr="006D7D73" w:rsidRDefault="00770262" w:rsidP="00A87B1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:</w:t>
            </w:r>
          </w:p>
          <w:p w14:paraId="2B89D24A" w14:textId="77777777" w:rsidR="00770262" w:rsidRPr="006D7D73" w:rsidRDefault="00770262" w:rsidP="00A87B1E">
            <w:pPr>
              <w:spacing w:line="0" w:lineRule="atLeast"/>
              <w:ind w:leftChars="100" w:left="600" w:hangingChars="150" w:hanging="36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(1)流程圖當中總務處更改為總務處環安與營繕組。</w:t>
            </w:r>
          </w:p>
          <w:p w14:paraId="61553AF2" w14:textId="77777777" w:rsidR="00770262" w:rsidRPr="006D7D73" w:rsidRDefault="00770262" w:rsidP="00A87B1E">
            <w:pPr>
              <w:spacing w:line="0" w:lineRule="atLeast"/>
              <w:ind w:leftChars="100" w:left="600" w:hangingChars="150" w:hanging="36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(2)流程圖增加「否」流程。</w:t>
            </w:r>
          </w:p>
          <w:p w14:paraId="1DC33C7E" w14:textId="77777777" w:rsidR="00770262" w:rsidRPr="006D7D73" w:rsidRDefault="00770262" w:rsidP="00D41FB0">
            <w:pPr>
              <w:spacing w:line="0" w:lineRule="atLeast"/>
              <w:ind w:leftChars="100" w:left="600" w:hangingChars="150" w:hanging="36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(3)2.1.2. 發電機每月「軾」機運轉一次修正為「試」機。</w:t>
            </w:r>
          </w:p>
          <w:p w14:paraId="65F47ACC" w14:textId="77777777" w:rsidR="00770262" w:rsidRPr="006D7D73" w:rsidRDefault="00770262" w:rsidP="00D41FB0">
            <w:pPr>
              <w:spacing w:line="0" w:lineRule="atLeast"/>
              <w:ind w:leftChars="100" w:left="600" w:hangingChars="150" w:hanging="36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(4)2.2.及2.3當中營繕組更改為環安與營繕組。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6F17D9D2" w14:textId="77777777" w:rsidR="00770262" w:rsidRPr="006D7D73" w:rsidRDefault="00770262" w:rsidP="00A87B1E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  <w:r w:rsidRPr="006D7D73">
              <w:rPr>
                <w:rFonts w:ascii="標楷體" w:eastAsia="標楷體" w:hAnsi="標楷體" w:hint="eastAsia"/>
              </w:rPr>
              <w:t>111.01月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0C34D8" w14:textId="77777777" w:rsidR="00770262" w:rsidRPr="006D7D73" w:rsidRDefault="00770262" w:rsidP="00A87B1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林名芳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C53F725" w14:textId="77777777" w:rsidR="00770262" w:rsidRPr="006D7D73" w:rsidRDefault="00770262" w:rsidP="00D41FB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11.01.19</w:t>
            </w:r>
          </w:p>
          <w:p w14:paraId="4C3D1484" w14:textId="77777777" w:rsidR="00770262" w:rsidRPr="006D7D73" w:rsidRDefault="00770262" w:rsidP="00D41FB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10-3</w:t>
            </w:r>
          </w:p>
          <w:p w14:paraId="5E48FB98" w14:textId="77777777" w:rsidR="00770262" w:rsidRPr="006D7D73" w:rsidRDefault="00770262" w:rsidP="00D41FB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內控會議通過</w:t>
            </w:r>
          </w:p>
        </w:tc>
      </w:tr>
    </w:tbl>
    <w:p w14:paraId="72373671" w14:textId="77777777" w:rsidR="00770262" w:rsidRPr="006D7D73" w:rsidRDefault="00770262" w:rsidP="009671E0">
      <w:pPr>
        <w:widowControl/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int="eastAsia"/>
            <w:sz w:val="16"/>
            <w:szCs w:val="16"/>
          </w:rPr>
          <w:t>目錄</w:t>
        </w:r>
      </w:hyperlink>
    </w:p>
    <w:p w14:paraId="4B307B92" w14:textId="77777777" w:rsidR="00770262" w:rsidRPr="006D7D73" w:rsidRDefault="00770262" w:rsidP="009671E0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7A7199C" wp14:editId="508E4685">
                <wp:simplePos x="0" y="0"/>
                <wp:positionH relativeFrom="column">
                  <wp:posOffset>4281805</wp:posOffset>
                </wp:positionH>
                <wp:positionV relativeFrom="page">
                  <wp:posOffset>9291955</wp:posOffset>
                </wp:positionV>
                <wp:extent cx="2057400" cy="571500"/>
                <wp:effectExtent l="0" t="0" r="0" b="0"/>
                <wp:wrapNone/>
                <wp:docPr id="489" name="文字方塊 4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4FED93E" w14:textId="77777777" w:rsidR="00770262" w:rsidRDefault="00770262" w:rsidP="009671E0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.01.19</w:t>
                            </w:r>
                          </w:p>
                          <w:p w14:paraId="3FE0D266" w14:textId="77777777" w:rsidR="00770262" w:rsidRDefault="00770262" w:rsidP="009671E0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14:paraId="2EF479B5" w14:textId="77777777" w:rsidR="00770262" w:rsidRPr="003F6C89" w:rsidRDefault="00770262" w:rsidP="009671E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7A7199C" id="_x0000_t202" coordsize="21600,21600" o:spt="202" path="m,l,21600r21600,l21600,xe">
                <v:stroke joinstyle="miter"/>
                <v:path gradientshapeok="t" o:connecttype="rect"/>
              </v:shapetype>
              <v:shape id="文字方塊 489" o:spid="_x0000_s1026" type="#_x0000_t202" style="position:absolute;margin-left:337.15pt;margin-top:731.6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" fillcolor="white [3201]" stroked="f" strokeweight="1pt">
                <v:textbox>
                  <w:txbxContent>
                    <w:p w14:paraId="04FED93E" w14:textId="77777777" w:rsidR="00770262" w:rsidRDefault="00770262" w:rsidP="009671E0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.01.19</w:t>
                      </w:r>
                    </w:p>
                    <w:p w14:paraId="3FE0D266" w14:textId="77777777" w:rsidR="00770262" w:rsidRDefault="00770262" w:rsidP="009671E0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14:paraId="2EF479B5" w14:textId="77777777" w:rsidR="00770262" w:rsidRPr="003F6C89" w:rsidRDefault="00770262" w:rsidP="009671E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4246"/>
        <w:gridCol w:w="1693"/>
        <w:gridCol w:w="1346"/>
        <w:gridCol w:w="1295"/>
        <w:gridCol w:w="1186"/>
      </w:tblGrid>
      <w:tr w:rsidR="00770262" w:rsidRPr="006D7D73" w14:paraId="36D4B396" w14:textId="77777777" w:rsidTr="00705B4F">
        <w:trPr>
          <w:jc w:val="center"/>
        </w:trPr>
        <w:tc>
          <w:tcPr>
            <w:tcW w:w="5000" w:type="pct"/>
            <w:gridSpan w:val="5"/>
            <w:vAlign w:val="center"/>
          </w:tcPr>
          <w:p w14:paraId="1E0166E2" w14:textId="77777777" w:rsidR="00770262" w:rsidRPr="006D7D73" w:rsidRDefault="00770262" w:rsidP="006128C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70262" w:rsidRPr="006D7D73" w14:paraId="1A88FEAB" w14:textId="77777777" w:rsidTr="00705B4F">
        <w:trPr>
          <w:jc w:val="center"/>
        </w:trPr>
        <w:tc>
          <w:tcPr>
            <w:tcW w:w="2174" w:type="pct"/>
            <w:vAlign w:val="center"/>
          </w:tcPr>
          <w:p w14:paraId="18FA3FE9" w14:textId="77777777" w:rsidR="00770262" w:rsidRPr="006D7D73" w:rsidRDefault="00770262" w:rsidP="006128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67" w:type="pct"/>
            <w:vAlign w:val="center"/>
          </w:tcPr>
          <w:p w14:paraId="53728CE2" w14:textId="77777777" w:rsidR="00770262" w:rsidRPr="006D7D73" w:rsidRDefault="00770262" w:rsidP="006128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89" w:type="pct"/>
            <w:vAlign w:val="center"/>
          </w:tcPr>
          <w:p w14:paraId="6C939FA1" w14:textId="77777777" w:rsidR="00770262" w:rsidRPr="006D7D73" w:rsidRDefault="00770262" w:rsidP="006128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3" w:type="pct"/>
            <w:vAlign w:val="center"/>
          </w:tcPr>
          <w:p w14:paraId="765FC20B" w14:textId="77777777" w:rsidR="00770262" w:rsidRPr="006D7D73" w:rsidRDefault="00770262" w:rsidP="006128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52A42930" w14:textId="77777777" w:rsidR="00770262" w:rsidRPr="006D7D73" w:rsidRDefault="00770262" w:rsidP="006128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7" w:type="pct"/>
            <w:vAlign w:val="center"/>
          </w:tcPr>
          <w:p w14:paraId="7ECD06C0" w14:textId="77777777" w:rsidR="00770262" w:rsidRPr="006D7D73" w:rsidRDefault="00770262" w:rsidP="006128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770262" w:rsidRPr="006D7D73" w14:paraId="761FA698" w14:textId="77777777" w:rsidTr="00705B4F">
        <w:trPr>
          <w:trHeight w:val="663"/>
          <w:jc w:val="center"/>
        </w:trPr>
        <w:tc>
          <w:tcPr>
            <w:tcW w:w="2174" w:type="pct"/>
            <w:vAlign w:val="center"/>
          </w:tcPr>
          <w:p w14:paraId="149EB6F9" w14:textId="77777777" w:rsidR="00770262" w:rsidRPr="006D7D73" w:rsidRDefault="00770262" w:rsidP="006128CB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設備維護保養作業</w:t>
            </w:r>
          </w:p>
          <w:p w14:paraId="27DE218F" w14:textId="77777777" w:rsidR="00770262" w:rsidRPr="006D7D73" w:rsidRDefault="00770262" w:rsidP="006128C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大型機電設備</w:t>
            </w:r>
          </w:p>
        </w:tc>
        <w:tc>
          <w:tcPr>
            <w:tcW w:w="867" w:type="pct"/>
            <w:vAlign w:val="center"/>
          </w:tcPr>
          <w:p w14:paraId="0FBA4025" w14:textId="77777777" w:rsidR="00770262" w:rsidRPr="006D7D73" w:rsidRDefault="00770262" w:rsidP="006128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89" w:type="pct"/>
            <w:vAlign w:val="center"/>
          </w:tcPr>
          <w:p w14:paraId="773B9312" w14:textId="77777777" w:rsidR="00770262" w:rsidRPr="006D7D73" w:rsidRDefault="00770262" w:rsidP="006128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13-2</w:t>
            </w:r>
          </w:p>
        </w:tc>
        <w:tc>
          <w:tcPr>
            <w:tcW w:w="663" w:type="pct"/>
            <w:vAlign w:val="center"/>
          </w:tcPr>
          <w:p w14:paraId="43860C41" w14:textId="77777777" w:rsidR="00770262" w:rsidRPr="006D7D73" w:rsidRDefault="00770262" w:rsidP="00A87B1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0890F70D" w14:textId="77777777" w:rsidR="00770262" w:rsidRPr="006D7D73" w:rsidRDefault="00770262" w:rsidP="00A87B1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607" w:type="pct"/>
            <w:vAlign w:val="center"/>
          </w:tcPr>
          <w:p w14:paraId="3C62749B" w14:textId="77777777" w:rsidR="00770262" w:rsidRPr="006D7D73" w:rsidRDefault="00770262" w:rsidP="006128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14:paraId="282031B5" w14:textId="77777777" w:rsidR="00770262" w:rsidRPr="006D7D73" w:rsidRDefault="00770262" w:rsidP="006128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37471E1D" w14:textId="77777777" w:rsidR="00770262" w:rsidRPr="006D7D73" w:rsidRDefault="00770262" w:rsidP="009671E0">
      <w:pPr>
        <w:pStyle w:val="a4"/>
        <w:adjustRightInd/>
        <w:ind w:leftChars="0" w:left="0" w:right="0"/>
        <w:jc w:val="right"/>
        <w:rPr>
          <w:rFonts w:hAnsi="標楷體"/>
          <w:b/>
          <w:bCs/>
          <w:sz w:val="24"/>
          <w:szCs w:val="24"/>
        </w:rPr>
      </w:pPr>
      <w:r w:rsidRPr="006D7D73">
        <w:rPr>
          <w:rFonts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hint="eastAsia"/>
            <w:sz w:val="16"/>
            <w:szCs w:val="16"/>
          </w:rPr>
          <w:t>總務處</w:t>
        </w:r>
      </w:hyperlink>
      <w:r w:rsidRPr="006D7D73">
        <w:rPr>
          <w:rFonts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int="eastAsia"/>
            <w:sz w:val="16"/>
            <w:szCs w:val="16"/>
          </w:rPr>
          <w:t>目錄</w:t>
        </w:r>
      </w:hyperlink>
    </w:p>
    <w:p w14:paraId="3E5B12FB" w14:textId="77777777" w:rsidR="00770262" w:rsidRDefault="00770262" w:rsidP="00F707DB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  <w:r w:rsidRPr="006D7D73">
        <w:rPr>
          <w:rFonts w:ascii="標楷體" w:eastAsia="標楷體" w:hAnsi="標楷體"/>
        </w:rPr>
        <w:object w:dxaOrig="11730" w:dyaOrig="15825" w14:anchorId="7D3435C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pt;height:538.8pt" o:ole="">
            <v:imagedata r:id="rId5" o:title=""/>
          </v:shape>
          <o:OLEObject Type="Embed" ProgID="Visio.Drawing.15" ShapeID="_x0000_i1025" DrawAspect="Content" ObjectID="_1710886849" r:id="rId6"/>
        </w:object>
      </w:r>
    </w:p>
    <w:p w14:paraId="46F3F5DC" w14:textId="77777777" w:rsidR="00770262" w:rsidRPr="006D7D73" w:rsidRDefault="00770262" w:rsidP="00F707DB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</w:p>
    <w:p w14:paraId="182BC820" w14:textId="77777777" w:rsidR="00770262" w:rsidRPr="006D7D73" w:rsidRDefault="00770262" w:rsidP="009671E0">
      <w:pPr>
        <w:autoSpaceDE w:val="0"/>
        <w:autoSpaceDN w:val="0"/>
        <w:jc w:val="both"/>
        <w:textAlignment w:val="baseline"/>
        <w:rPr>
          <w:rFonts w:ascii="標楷體" w:eastAsia="標楷體" w:hAnsi="標楷體"/>
          <w:b/>
          <w:bCs/>
        </w:rPr>
      </w:pP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4246"/>
        <w:gridCol w:w="1693"/>
        <w:gridCol w:w="1346"/>
        <w:gridCol w:w="1295"/>
        <w:gridCol w:w="1186"/>
      </w:tblGrid>
      <w:tr w:rsidR="00770262" w:rsidRPr="006D7D73" w14:paraId="0E454282" w14:textId="77777777" w:rsidTr="00705B4F">
        <w:trPr>
          <w:jc w:val="center"/>
        </w:trPr>
        <w:tc>
          <w:tcPr>
            <w:tcW w:w="5000" w:type="pct"/>
            <w:gridSpan w:val="5"/>
            <w:vAlign w:val="center"/>
          </w:tcPr>
          <w:p w14:paraId="62A926E0" w14:textId="77777777" w:rsidR="00770262" w:rsidRPr="006D7D73" w:rsidRDefault="00770262" w:rsidP="006128C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szCs w:val="24"/>
              </w:rPr>
              <w:lastRenderedPageBreak/>
              <w:br w:type="page"/>
            </w: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770262" w:rsidRPr="006D7D73" w14:paraId="285D9A62" w14:textId="77777777" w:rsidTr="00705B4F">
        <w:trPr>
          <w:jc w:val="center"/>
        </w:trPr>
        <w:tc>
          <w:tcPr>
            <w:tcW w:w="2174" w:type="pct"/>
            <w:vAlign w:val="center"/>
          </w:tcPr>
          <w:p w14:paraId="1215349E" w14:textId="77777777" w:rsidR="00770262" w:rsidRPr="006D7D73" w:rsidRDefault="00770262" w:rsidP="006128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67" w:type="pct"/>
            <w:vAlign w:val="center"/>
          </w:tcPr>
          <w:p w14:paraId="52905E80" w14:textId="77777777" w:rsidR="00770262" w:rsidRPr="006D7D73" w:rsidRDefault="00770262" w:rsidP="006128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89" w:type="pct"/>
            <w:vAlign w:val="center"/>
          </w:tcPr>
          <w:p w14:paraId="07862AD2" w14:textId="77777777" w:rsidR="00770262" w:rsidRPr="006D7D73" w:rsidRDefault="00770262" w:rsidP="006128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3" w:type="pct"/>
            <w:vAlign w:val="center"/>
          </w:tcPr>
          <w:p w14:paraId="4125775B" w14:textId="77777777" w:rsidR="00770262" w:rsidRPr="006D7D73" w:rsidRDefault="00770262" w:rsidP="006128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5560B952" w14:textId="77777777" w:rsidR="00770262" w:rsidRPr="006D7D73" w:rsidRDefault="00770262" w:rsidP="006128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7" w:type="pct"/>
            <w:vAlign w:val="center"/>
          </w:tcPr>
          <w:p w14:paraId="7AB261C4" w14:textId="77777777" w:rsidR="00770262" w:rsidRPr="006D7D73" w:rsidRDefault="00770262" w:rsidP="006128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770262" w:rsidRPr="006D7D73" w14:paraId="5EFAE29F" w14:textId="77777777" w:rsidTr="00705B4F">
        <w:trPr>
          <w:trHeight w:val="663"/>
          <w:jc w:val="center"/>
        </w:trPr>
        <w:tc>
          <w:tcPr>
            <w:tcW w:w="2174" w:type="pct"/>
            <w:vAlign w:val="center"/>
          </w:tcPr>
          <w:p w14:paraId="29F876F2" w14:textId="77777777" w:rsidR="00770262" w:rsidRPr="006D7D73" w:rsidRDefault="00770262" w:rsidP="006128CB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設備維護保養作業</w:t>
            </w:r>
          </w:p>
          <w:p w14:paraId="3BF7F77C" w14:textId="77777777" w:rsidR="00770262" w:rsidRPr="006D7D73" w:rsidRDefault="00770262" w:rsidP="006128C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大型機電設備</w:t>
            </w:r>
          </w:p>
        </w:tc>
        <w:tc>
          <w:tcPr>
            <w:tcW w:w="867" w:type="pct"/>
            <w:vAlign w:val="center"/>
          </w:tcPr>
          <w:p w14:paraId="32DE1428" w14:textId="77777777" w:rsidR="00770262" w:rsidRPr="006D7D73" w:rsidRDefault="00770262" w:rsidP="006128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89" w:type="pct"/>
            <w:vAlign w:val="center"/>
          </w:tcPr>
          <w:p w14:paraId="0CB820A5" w14:textId="77777777" w:rsidR="00770262" w:rsidRPr="006D7D73" w:rsidRDefault="00770262" w:rsidP="006128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13-2</w:t>
            </w:r>
          </w:p>
        </w:tc>
        <w:tc>
          <w:tcPr>
            <w:tcW w:w="663" w:type="pct"/>
            <w:vAlign w:val="center"/>
          </w:tcPr>
          <w:p w14:paraId="0EC912D1" w14:textId="77777777" w:rsidR="00770262" w:rsidRPr="006D7D73" w:rsidRDefault="00770262" w:rsidP="00A87B1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52E38A3B" w14:textId="77777777" w:rsidR="00770262" w:rsidRPr="006D7D73" w:rsidRDefault="00770262" w:rsidP="00A87B1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607" w:type="pct"/>
            <w:vAlign w:val="center"/>
          </w:tcPr>
          <w:p w14:paraId="7E3ADD03" w14:textId="77777777" w:rsidR="00770262" w:rsidRPr="006D7D73" w:rsidRDefault="00770262" w:rsidP="006128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2頁/</w:t>
            </w:r>
          </w:p>
          <w:p w14:paraId="333DA54A" w14:textId="77777777" w:rsidR="00770262" w:rsidRPr="006D7D73" w:rsidRDefault="00770262" w:rsidP="006128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59D4C653" w14:textId="77777777" w:rsidR="00770262" w:rsidRPr="006D7D73" w:rsidRDefault="00770262" w:rsidP="009671E0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int="eastAsia"/>
            <w:sz w:val="16"/>
            <w:szCs w:val="16"/>
          </w:rPr>
          <w:t>目錄</w:t>
        </w:r>
      </w:hyperlink>
    </w:p>
    <w:p w14:paraId="52C952D1" w14:textId="77777777" w:rsidR="00770262" w:rsidRPr="006D7D73" w:rsidRDefault="00770262" w:rsidP="00A87B1E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107AEEA6" w14:textId="77777777" w:rsidR="00770262" w:rsidRPr="006D7D73" w:rsidRDefault="00770262" w:rsidP="00A87B1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訂定設備維護保養週期</w:t>
      </w:r>
    </w:p>
    <w:p w14:paraId="57221E29" w14:textId="77777777" w:rsidR="00770262" w:rsidRPr="006D7D73" w:rsidRDefault="00770262" w:rsidP="00A87B1E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1.大型機電設備為單機機電設備超過一百五十萬元以上之機電設備。</w:t>
      </w:r>
    </w:p>
    <w:p w14:paraId="52EBEC27" w14:textId="77777777" w:rsidR="00770262" w:rsidRPr="006D7D73" w:rsidRDefault="00770262" w:rsidP="00A87B1E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2.發電機每月試機運轉一次，如發現有異常時，立即單機維護；每三年定期維護保養一次。</w:t>
      </w:r>
    </w:p>
    <w:p w14:paraId="3FCF652A" w14:textId="77777777" w:rsidR="00770262" w:rsidRPr="006D7D73" w:rsidRDefault="00770262" w:rsidP="00A87B1E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3.運轉之中央空調主機每週以空調監控系統內自動產生運轉紀錄，其餘以書面記錄，如發現有異常時，委請廠商檢查後進行維護；每年委外巡檢一次，以巡檢後報告之建議進行維護保養。</w:t>
      </w:r>
      <w:bookmarkStart w:id="3" w:name="_Hlk57037224"/>
    </w:p>
    <w:p w14:paraId="1268E3A9" w14:textId="77777777" w:rsidR="00770262" w:rsidRPr="006D7D73" w:rsidRDefault="00770262" w:rsidP="00A87B1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環安與營繕組人員尋求專業廠商估價。</w:t>
      </w:r>
    </w:p>
    <w:p w14:paraId="5CF29758" w14:textId="77777777" w:rsidR="00770262" w:rsidRPr="006D7D73" w:rsidRDefault="00770262" w:rsidP="00A87B1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環安與營繕組人員依校內採購作業辦法進行請、採購程序，請、採購程序完成後，擇期請廠商維護保養。</w:t>
      </w:r>
    </w:p>
    <w:p w14:paraId="61A4F9B6" w14:textId="77777777" w:rsidR="00770262" w:rsidRPr="006D7D73" w:rsidRDefault="00770262" w:rsidP="00A87B1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機電設備維護保養完成後，測試功能是否運作正常，如機電設備運作有誤，需重新維護保養。</w:t>
      </w:r>
    </w:p>
    <w:p w14:paraId="110CA6CB" w14:textId="77777777" w:rsidR="00770262" w:rsidRPr="006D7D73" w:rsidRDefault="00770262" w:rsidP="00A87B1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5.機電設備維護保養完成後，進行結報及歸檔。</w:t>
      </w:r>
    </w:p>
    <w:bookmarkEnd w:id="3"/>
    <w:p w14:paraId="2D676DE6" w14:textId="77777777" w:rsidR="00770262" w:rsidRPr="006D7D73" w:rsidRDefault="00770262" w:rsidP="00A87B1E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73EFD436" w14:textId="77777777" w:rsidR="00770262" w:rsidRPr="006D7D73" w:rsidRDefault="00770262" w:rsidP="00A87B1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1.設備維護保養工作之追蹤。</w:t>
      </w:r>
    </w:p>
    <w:p w14:paraId="52AD1CA5" w14:textId="77777777" w:rsidR="00770262" w:rsidRPr="006D7D73" w:rsidRDefault="00770262" w:rsidP="00A87B1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2.請、採購作業流程之正常運作。</w:t>
      </w:r>
    </w:p>
    <w:p w14:paraId="5630B7B0" w14:textId="77777777" w:rsidR="00770262" w:rsidRPr="006D7D73" w:rsidRDefault="00770262" w:rsidP="00A87B1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3.設備維護保養品質之規格化。</w:t>
      </w:r>
    </w:p>
    <w:p w14:paraId="2603BB4C" w14:textId="77777777" w:rsidR="00770262" w:rsidRPr="006D7D73" w:rsidRDefault="00770262" w:rsidP="00A87B1E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78351CB6" w14:textId="77777777" w:rsidR="00770262" w:rsidRPr="006D7D73" w:rsidRDefault="00770262" w:rsidP="00A87B1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1.總務處大型機電設備維護保養紀錄表、巡檢表。</w:t>
      </w:r>
    </w:p>
    <w:p w14:paraId="289B649C" w14:textId="77777777" w:rsidR="00770262" w:rsidRPr="006D7D73" w:rsidRDefault="00770262" w:rsidP="00A87B1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2.電子請、採購單。</w:t>
      </w:r>
    </w:p>
    <w:p w14:paraId="6C6F7D20" w14:textId="77777777" w:rsidR="00770262" w:rsidRPr="006D7D73" w:rsidRDefault="00770262" w:rsidP="00A87B1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3.驗收紀錄表。</w:t>
      </w:r>
    </w:p>
    <w:p w14:paraId="0C202745" w14:textId="77777777" w:rsidR="00770262" w:rsidRPr="006D7D73" w:rsidRDefault="00770262" w:rsidP="00A87B1E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488F323F" w14:textId="77777777" w:rsidR="00770262" w:rsidRPr="006D7D73" w:rsidRDefault="00770262" w:rsidP="00A87B1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佛光大學修繕管理辦法。</w:t>
      </w:r>
    </w:p>
    <w:p w14:paraId="38876CDC" w14:textId="77777777" w:rsidR="00770262" w:rsidRPr="006D7D73" w:rsidRDefault="00770262" w:rsidP="00A87B1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2.佛光大學採購作業辦法。</w:t>
      </w:r>
    </w:p>
    <w:p w14:paraId="3E6802D2" w14:textId="77777777" w:rsidR="00770262" w:rsidRPr="006D7D73" w:rsidRDefault="00770262" w:rsidP="00A87B1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3.佛光大學</w:t>
      </w:r>
      <w:r w:rsidRPr="006D7D73">
        <w:rPr>
          <w:rFonts w:ascii="標楷體" w:eastAsia="標楷體" w:hAnsi="標楷體"/>
        </w:rPr>
        <w:t>財物管理辦法</w:t>
      </w:r>
      <w:r w:rsidRPr="006D7D73">
        <w:rPr>
          <w:rFonts w:ascii="標楷體" w:eastAsia="標楷體" w:hAnsi="標楷體" w:hint="eastAsia"/>
        </w:rPr>
        <w:t>。</w:t>
      </w:r>
    </w:p>
    <w:p w14:paraId="37411665" w14:textId="77777777" w:rsidR="00770262" w:rsidRPr="006D7D73" w:rsidRDefault="00770262" w:rsidP="00A87B1E">
      <w:pPr>
        <w:rPr>
          <w:rFonts w:ascii="標楷體" w:eastAsia="標楷體" w:hAnsi="標楷體"/>
        </w:rPr>
      </w:pPr>
    </w:p>
    <w:p w14:paraId="5704EDF1" w14:textId="77777777" w:rsidR="00770262" w:rsidRPr="006D7D73" w:rsidRDefault="00770262" w:rsidP="009671E0">
      <w:pPr>
        <w:rPr>
          <w:rFonts w:ascii="標楷體" w:eastAsia="標楷體" w:hAnsi="標楷體"/>
        </w:rPr>
      </w:pPr>
    </w:p>
    <w:p w14:paraId="73291ACD" w14:textId="77777777" w:rsidR="00770262" w:rsidRPr="006D7D73" w:rsidRDefault="00770262" w:rsidP="003025AE">
      <w:pPr>
        <w:jc w:val="center"/>
        <w:rPr>
          <w:rFonts w:ascii="標楷體" w:eastAsia="標楷體" w:hAnsi="標楷體" w:cs="Times New Roman"/>
          <w:sz w:val="36"/>
          <w:szCs w:val="36"/>
        </w:rPr>
      </w:pPr>
      <w:r w:rsidRPr="006D7D73">
        <w:rPr>
          <w:rFonts w:ascii="標楷體" w:eastAsia="標楷體" w:hAnsi="標楷體" w:cs="Times New Roman"/>
          <w:sz w:val="36"/>
          <w:szCs w:val="36"/>
        </w:rPr>
        <w:br w:type="page"/>
      </w:r>
    </w:p>
    <w:p w14:paraId="0AF62C07" w14:textId="77777777" w:rsidR="00770262" w:rsidRDefault="00770262" w:rsidP="00097830">
      <w:pPr>
        <w:rPr>
          <w:rStyle w:val="32"/>
        </w:rPr>
        <w:sectPr w:rsidR="00770262" w:rsidSect="00A51322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2103BE45" w14:textId="77777777" w:rsidR="002B2E6C" w:rsidRDefault="002B2E6C"/>
    <w:sectPr w:rsidR="002B2E6C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3415D85"/>
    <w:multiLevelType w:val="hybridMultilevel"/>
    <w:tmpl w:val="1980A434"/>
    <w:lvl w:ilvl="0" w:tplc="38FC7F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71770600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70262"/>
    <w:rsid w:val="00122B5D"/>
    <w:rsid w:val="002B2E6C"/>
    <w:rsid w:val="007702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24134C1"/>
  <w15:chartTrackingRefBased/>
  <w15:docId w15:val="{532C8760-105F-4578-BFEB-33DDAB009A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70262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70262"/>
    <w:rPr>
      <w:color w:val="0563C1" w:themeColor="hyperlink"/>
      <w:u w:val="single"/>
    </w:rPr>
  </w:style>
  <w:style w:type="paragraph" w:styleId="a4">
    <w:name w:val="Block Text"/>
    <w:basedOn w:val="a"/>
    <w:rsid w:val="00770262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List Paragraph"/>
    <w:basedOn w:val="a"/>
    <w:uiPriority w:val="34"/>
    <w:qFormat/>
    <w:rsid w:val="00770262"/>
    <w:pPr>
      <w:ind w:leftChars="200" w:left="480"/>
    </w:pPr>
    <w:rPr>
      <w:rFonts w:ascii="Times New Roman" w:eastAsia="新細明體" w:hAnsi="Times New Roman" w:cs="Times New Roman"/>
      <w:szCs w:val="24"/>
    </w:rPr>
  </w:style>
  <w:style w:type="paragraph" w:customStyle="1" w:styleId="31">
    <w:name w:val="標題3"/>
    <w:basedOn w:val="3"/>
    <w:next w:val="3"/>
    <w:link w:val="32"/>
    <w:qFormat/>
    <w:rsid w:val="00770262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770262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770262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21313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94</Words>
  <Characters>1110</Characters>
  <Application>Microsoft Office Word</Application>
  <DocSecurity>0</DocSecurity>
  <Lines>9</Lines>
  <Paragraphs>2</Paragraphs>
  <ScaleCrop>false</ScaleCrop>
  <Company/>
  <LinksUpToDate>false</LinksUpToDate>
  <CharactersWithSpaces>13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7:17:00Z</dcterms:created>
  <dcterms:modified xsi:type="dcterms:W3CDTF">2022-04-07T17:34:00Z</dcterms:modified>
</cp:coreProperties>
</file>